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软件需求规格说明书</w:t>
      </w:r>
    </w:p>
    <w:p>
      <w:pPr>
        <w:numPr>
          <w:ilvl w:val="0"/>
          <w:numId w:val="1"/>
        </w:numPr>
        <w:jc w:val="both"/>
        <w:rPr>
          <w:rFonts w:hint="eastAsia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需求概述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8"/>
          <w:szCs w:val="36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36"/>
          <w:lang w:val="en-US" w:eastAsia="zh-CN"/>
        </w:rPr>
        <w:t>1.1</w:t>
      </w:r>
      <w:r>
        <w:rPr>
          <w:rFonts w:hint="eastAsia" w:ascii="Times New Roman" w:hAnsi="Times New Roman" w:eastAsia="宋体" w:cs="Times New Roman"/>
          <w:sz w:val="28"/>
          <w:szCs w:val="36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8"/>
          <w:szCs w:val="36"/>
          <w:lang w:val="en-US" w:eastAsia="zh-CN"/>
        </w:rPr>
        <w:t>项目背景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将要开发的软件名为《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三角函数计算器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》，本项目的提出者是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重庆大学现代软件工程课程负责人覃剑老师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，而开发者是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现代软件工程课程的小组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负责，主要用户是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所有需要的用户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，该软件独立于其他系统，自成一个完整的系统，应用方便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1.2 需求概述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下面对三角函数计算器系统的设计进行需求分析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首先，系统对三角函数的运算包括sin()、cos()、arcsin()、arctan()，输入范围应该包括角度、弧度。取值范围包括所有角度、弧度，默认为角度，按rad键则变为弧度，数据位长最长为16位，精度为0.0000000001。另外，该三角函数运算器还应设计一个简易界面，通过界面的输入可以显示出相应的三角函数值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1.3 系统结构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object>
          <v:shape id="_x0000_i1025" o:spt="75" type="#_x0000_t75" style="height:115.5pt;width:25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jc w:val="both"/>
        <w:rPr>
          <w:rFonts w:hint="default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系统功能需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2.1功能概览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3286"/>
        <w:gridCol w:w="23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功能</w:t>
            </w:r>
          </w:p>
        </w:tc>
        <w:tc>
          <w:tcPr>
            <w:tcW w:w="328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具体描述</w:t>
            </w:r>
          </w:p>
        </w:tc>
        <w:tc>
          <w:tcPr>
            <w:tcW w:w="2396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可使用此功能的系统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输入界面</w:t>
            </w:r>
          </w:p>
        </w:tc>
        <w:tc>
          <w:tcPr>
            <w:tcW w:w="328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用户可以通过输入界面输入弧度值或角度值，用户可以选择自己想计算的三角函数类型，最后显示出对应的三角函数值。</w:t>
            </w:r>
          </w:p>
        </w:tc>
        <w:tc>
          <w:tcPr>
            <w:tcW w:w="239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所有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后台处理</w:t>
            </w:r>
          </w:p>
        </w:tc>
        <w:tc>
          <w:tcPr>
            <w:tcW w:w="328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将用户输入的数值进行相应的三角函数计算，并把算出的结果传给界面进行显示。</w:t>
            </w:r>
          </w:p>
        </w:tc>
        <w:tc>
          <w:tcPr>
            <w:tcW w:w="239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管理员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2.2数据流分析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object>
          <v:shape id="_x0000_i1026" o:spt="75" type="#_x0000_t75" style="height:68.45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  <w:jc w:val="both"/>
        <w:rPr>
          <w:rFonts w:hint="eastAsia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数据词典</w:t>
      </w:r>
    </w:p>
    <w:tbl>
      <w:tblPr>
        <w:tblStyle w:val="4"/>
        <w:tblW w:w="85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6"/>
        <w:gridCol w:w="1430"/>
        <w:gridCol w:w="1740"/>
        <w:gridCol w:w="1705"/>
        <w:gridCol w:w="1421"/>
        <w:gridCol w:w="14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编号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名词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含义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1421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长度</w:t>
            </w:r>
          </w:p>
        </w:tc>
        <w:tc>
          <w:tcPr>
            <w:tcW w:w="141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sin_t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正弦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0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2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cos_t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余弦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0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3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arcsine_t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反正弦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0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4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arctan_t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反正切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0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5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content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屏幕显示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0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  <w:bookmarkStart w:id="0" w:name="_GoBack"/>
            <w:bookmarkEnd w:id="0"/>
          </w:p>
        </w:tc>
      </w:tr>
    </w:tbl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F565AD7"/>
    <w:multiLevelType w:val="singleLevel"/>
    <w:tmpl w:val="BF565AD7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6697"/>
    <w:rsid w:val="14743D0C"/>
    <w:rsid w:val="6D706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8.2.80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26T07:55:00Z</dcterms:created>
  <dc:creator>WPS_1510748365</dc:creator>
  <cp:lastModifiedBy>WPS_1510748365</cp:lastModifiedBy>
  <dcterms:modified xsi:type="dcterms:W3CDTF">2022-04-01T13:10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</Properties>
</file>